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1" r:id="rId2"/>
    <p:sldId id="266" r:id="rId3"/>
    <p:sldId id="264" r:id="rId4"/>
    <p:sldId id="265" r:id="rId5"/>
    <p:sldId id="268" r:id="rId6"/>
    <p:sldId id="267" r:id="rId7"/>
    <p:sldId id="275" r:id="rId8"/>
    <p:sldId id="274" r:id="rId9"/>
    <p:sldId id="272" r:id="rId10"/>
    <p:sldId id="270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E6D7"/>
    <a:srgbClr val="B6D2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>
        <p:scale>
          <a:sx n="50" d="100"/>
          <a:sy n="50" d="100"/>
        </p:scale>
        <p:origin x="2220" y="150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0035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9667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252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2246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571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947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0777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545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9427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108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8766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387922-8A6F-4614-84CB-9F61CF05B278}" type="datetimeFigureOut">
              <a:rPr lang="en-US" smtClean="0"/>
              <a:pPr/>
              <a:t>2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94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787164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smtClean="0"/>
              <a:t>สรุปบทเรียน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 Dimensional Model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910734" y="5812971"/>
            <a:ext cx="30137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/>
              <a:t>สุรินทร์ทิพ ศักดิ์ภูวด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83747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1753" y="1800687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COUNT(</a:t>
            </a:r>
            <a:r>
              <a:rPr lang="en-US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Sale_Qty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 </a:t>
            </a: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จำนวนชิ้นที่ขายได้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from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group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,sum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(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Sale_Qty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 </a:t>
            </a: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จำนวนชิ้นที่ขายได้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from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group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* from 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 order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id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199080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08680"/>
            <a:ext cx="10515600" cy="4793898"/>
          </a:xfrm>
        </p:spPr>
        <p:txBody>
          <a:bodyPr>
            <a:noAutofit/>
          </a:bodyPr>
          <a:lstStyle/>
          <a:p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เปรียบเทียบจากการใช้ </a:t>
            </a:r>
            <a:r>
              <a:rPr lang="en-US" sz="4000" b="1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Power BI (***)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ไม่มี  </a:t>
            </a: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model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 Sales, </a:t>
            </a:r>
            <a:r>
              <a:rPr lang="en-US" sz="40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Sales_Detail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Product, </a:t>
            </a:r>
            <a:r>
              <a:rPr lang="en-US" sz="40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roduct_type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Customer, Shop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. มี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</a:t>
            </a:r>
            <a:b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</a:t>
            </a:r>
            <a:endParaRPr lang="en-US" sz="40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952130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ในกรณี</a:t>
            </a:r>
            <a:r>
              <a:rPr lang="en-US" dirty="0" smtClean="0"/>
              <a:t> Sum data </a:t>
            </a:r>
            <a:r>
              <a:rPr lang="th-TH" dirty="0" smtClean="0"/>
              <a:t>ที่ไม่มีการสร้าง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wer BI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ามารถ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 group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ข้อมูลได้ ถึงแม้ไม่มี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mary Data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าก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Database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นรูปแบบ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imensional Data model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เพราะข้อมูลถ้ามีการเลือก ข้อมูลด้านต่างๆ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Dimension</a:t>
            </a:r>
            <a:r>
              <a:rPr lang="en-US" dirty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และ จำนวน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(Measure)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โปรแกรม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wer BI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ะมีการ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รือ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unt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ำนวน ตามข้อมูลที่เลือกมาแสดง</a:t>
            </a:r>
            <a:endParaRPr lang="en-US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269622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01629"/>
            <a:ext cx="5676900" cy="365637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1" y="3106377"/>
            <a:ext cx="6343649" cy="36563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6138" y="365125"/>
            <a:ext cx="7257661" cy="1752433"/>
          </a:xfrm>
        </p:spPr>
        <p:txBody>
          <a:bodyPr>
            <a:normAutofit/>
          </a:bodyPr>
          <a:lstStyle/>
          <a:p>
            <a:r>
              <a:rPr lang="th-TH" sz="4000" b="1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แบบ 1 </a:t>
            </a:r>
            <a:r>
              <a:rPr lang="th-TH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วิเคราะห์โดยใช้ ข้อมูลที่เก็บจาก </a:t>
            </a:r>
            <a:r>
              <a:rPr lang="en-US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 warehouse </a:t>
            </a:r>
            <a:r>
              <a:rPr lang="th-TH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แต่ไม่ใช่ </a:t>
            </a:r>
            <a:r>
              <a:rPr lang="en-US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</a:t>
            </a:r>
            <a:endParaRPr lang="en-US" sz="36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3296877"/>
            <a:ext cx="2076287" cy="3465871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560538" y="3741262"/>
            <a:ext cx="2680742" cy="1653697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9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9290" y="365125"/>
            <a:ext cx="3657600" cy="249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8558784" y="4076562"/>
            <a:ext cx="777241" cy="458862"/>
          </a:xfrm>
          <a:prstGeom prst="ellipse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ular Callout 10"/>
          <p:cNvSpPr/>
          <p:nvPr/>
        </p:nvSpPr>
        <p:spPr>
          <a:xfrm>
            <a:off x="8458200" y="1892808"/>
            <a:ext cx="1929384" cy="968172"/>
          </a:xfrm>
          <a:prstGeom prst="wedgeRoundRectCallout">
            <a:avLst>
              <a:gd name="adj1" fmla="val -29364"/>
              <a:gd name="adj2" fmla="val 185280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solidFill>
                  <a:schemeClr val="tx1"/>
                </a:solidFill>
              </a:rPr>
              <a:t>วันที่ 15 เชียงราย </a:t>
            </a:r>
            <a:r>
              <a:rPr lang="en-US" dirty="0" smtClean="0">
                <a:solidFill>
                  <a:schemeClr val="tx1"/>
                </a:solidFill>
              </a:rPr>
              <a:t>Bread 200 </a:t>
            </a:r>
            <a:r>
              <a:rPr lang="th-TH" dirty="0" smtClean="0">
                <a:solidFill>
                  <a:schemeClr val="tx1"/>
                </a:solidFill>
              </a:rPr>
              <a:t>บาท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672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8464" y="2726565"/>
            <a:ext cx="6134100" cy="373138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71" y="2726565"/>
            <a:ext cx="5221429" cy="37313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6138" y="365125"/>
            <a:ext cx="7257661" cy="1325563"/>
          </a:xfrm>
        </p:spPr>
        <p:txBody>
          <a:bodyPr/>
          <a:lstStyle/>
          <a:p>
            <a:r>
              <a:rPr lang="th-TH" b="1" dirty="0" smtClean="0">
                <a:solidFill>
                  <a:srgbClr val="0070C0"/>
                </a:solidFill>
              </a:rPr>
              <a:t>แบบที่ 2 </a:t>
            </a:r>
            <a:r>
              <a:rPr lang="th-TH" dirty="0" smtClean="0"/>
              <a:t>สร้าง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47035" y="3392129"/>
            <a:ext cx="1734165" cy="2741971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554861" y="3392129"/>
            <a:ext cx="2338848" cy="1308126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6812332"/>
              </p:ext>
            </p:extLst>
          </p:nvPr>
        </p:nvGraphicFramePr>
        <p:xfrm>
          <a:off x="247035" y="262144"/>
          <a:ext cx="3505200" cy="2464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5" imgW="5553494" imgH="2572737" progId="Visio.Drawing.11">
                  <p:embed/>
                </p:oleObj>
              </mc:Choice>
              <mc:Fallback>
                <p:oleObj name="Visio" r:id="rId5" imgW="5553494" imgH="2572737" progId="Visio.Drawing.11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35" y="262144"/>
                        <a:ext cx="3505200" cy="24644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178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4667250" cy="511175"/>
          </a:xfrm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ปรียบเทียบ 2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model (Level 1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</a:t>
            </a:r>
          </a:p>
        </p:txBody>
      </p:sp>
      <p:sp>
        <p:nvSpPr>
          <p:cNvPr id="3" name="Rectangle 2"/>
          <p:cNvSpPr/>
          <p:nvPr/>
        </p:nvSpPr>
        <p:spPr>
          <a:xfrm>
            <a:off x="1862051" y="1886989"/>
            <a:ext cx="2103120" cy="5237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b="1" dirty="0" smtClean="0">
                <a:solidFill>
                  <a:srgbClr val="00206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แบบที่ 1</a:t>
            </a:r>
            <a:endParaRPr lang="en-US" sz="3200" b="1" dirty="0">
              <a:solidFill>
                <a:srgbClr val="00206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706125" y="1815454"/>
            <a:ext cx="2103120" cy="5237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b="1" dirty="0" smtClean="0">
                <a:solidFill>
                  <a:srgbClr val="00206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แบบที่ 2</a:t>
            </a:r>
            <a:endParaRPr lang="en-US" sz="3200" b="1" dirty="0">
              <a:solidFill>
                <a:srgbClr val="00206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3001139"/>
            <a:ext cx="4255329" cy="274076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7021" y="3001140"/>
            <a:ext cx="3835230" cy="2740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9241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สรุป แบบที่ 1 และ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4000" b="1" dirty="0" smtClean="0">
                <a:solidFill>
                  <a:srgbClr val="0070C0"/>
                </a:solidFill>
              </a:rPr>
              <a:t>สรุป</a:t>
            </a:r>
            <a:r>
              <a:rPr lang="th-TH" sz="4000" b="1" dirty="0" smtClean="0"/>
              <a:t> </a:t>
            </a:r>
            <a:r>
              <a:rPr lang="th-TH" sz="4000" dirty="0" smtClean="0"/>
              <a:t>การวิเคราะห์ข้อมูล </a:t>
            </a:r>
            <a:r>
              <a:rPr lang="th-TH" sz="4000" dirty="0"/>
              <a:t>แบบที่ 1 และ </a:t>
            </a:r>
            <a:r>
              <a:rPr lang="th-TH" sz="4000" dirty="0" smtClean="0"/>
              <a:t>2 สามารถแสดงข้อมูล ค่าต่างๆ การหาผลรวม ได้เหมือนกัน </a:t>
            </a:r>
          </a:p>
          <a:p>
            <a:pPr marL="0" indent="0">
              <a:buNone/>
            </a:pPr>
            <a:endParaRPr lang="th-TH" sz="4000" dirty="0" smtClean="0"/>
          </a:p>
          <a:p>
            <a:pPr marL="0" indent="0">
              <a:buNone/>
            </a:pPr>
            <a:r>
              <a:rPr lang="th-TH" sz="4000" dirty="0" smtClean="0"/>
              <a:t>แต่การออกแบบทั้ง 2 แบบ มีข้อดี ข้อเสีย แตกต่างกัน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2469693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เหตุผลข้อดีข้อเสียของ ไม่มี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5562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ข้อดี</a:t>
            </a:r>
          </a:p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	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ยืดหยุ่นในการใช้งาน เพราะไม่มีการออกแบบ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ในรูปแบบ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มาก่อน สามารถปรับเปลี่ยนรูปแบบการวิเคราะห์ได้หลากหลาย</a:t>
            </a:r>
          </a:p>
          <a:p>
            <a:pPr marL="0" indent="0">
              <a:buNone/>
            </a:pP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เสีย </a:t>
            </a:r>
            <a:endParaRPr lang="th-TH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	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วามเร็วลดลง หากข้อมูลมีจำนวนมาก</a:t>
            </a:r>
          </a:p>
          <a:p>
            <a:pPr marL="514350" indent="-514350">
              <a:buAutoNum type="arabicPeriod"/>
            </a:pP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753386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เหตุผลข้อดีข้อเสียของ มี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71302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ดี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ความเร็ว หากมีการดึงข้อมูล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Summary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จาก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 data model (Star, snowflake,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 Fact constellation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)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ช่น ในการเขียนโปรแกรม ดึงข้อมูลผ่าน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Application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ต่างๆ ซึ่งเราสามารถพัฒนาโปรแกรมขึ้นมาเอง นอกเหนือจากใช้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Power BI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.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นักวิเคราะห์มี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ที่พร้อมจะวิเคราะห์ และง่ายต่อการนำเสนอ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เสีย 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ไม่ยืดหยุ่นในการใช้งาน เพราะต้อง ออกแบบ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่อน และหากปรับเปลี่ยนความต้องการไม่สามารถเพิ่มได้ทันทีต้องมีการแก้ไข โครงสร้าง  และ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Load data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ข้ามาใหม่</a:t>
            </a: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59733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8</TotalTime>
  <Words>252</Words>
  <Application>Microsoft Office PowerPoint</Application>
  <PresentationFormat>Widescreen</PresentationFormat>
  <Paragraphs>36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ngsana New</vt:lpstr>
      <vt:lpstr>AngsanaUPC</vt:lpstr>
      <vt:lpstr>Arial</vt:lpstr>
      <vt:lpstr>Calibri</vt:lpstr>
      <vt:lpstr>Calibri Light</vt:lpstr>
      <vt:lpstr>Cordia New</vt:lpstr>
      <vt:lpstr>Office Theme</vt:lpstr>
      <vt:lpstr>Visio</vt:lpstr>
      <vt:lpstr>สรุปบทเรียน Data Dimensional Model </vt:lpstr>
      <vt:lpstr>การเปรียบเทียบจากการใช้ Power BI (***)  1. ไม่มี  Dimensional Data model       Sales, Sales_Detail, Product, Product_type, Customer, Shop  2. มี Dimensional Data model     </vt:lpstr>
      <vt:lpstr>ในกรณี Sum data ที่ไม่มีการสร้าง Dimensional Data model</vt:lpstr>
      <vt:lpstr>แบบ 1 วิเคราะห์โดยใช้ ข้อมูลที่เก็บจาก Data warehouse แต่ไม่ใช่ Dimensional Data model</vt:lpstr>
      <vt:lpstr>แบบที่ 2 สร้าง Dimensional Data model</vt:lpstr>
      <vt:lpstr>เปรียบเทียบ 2 model (Level 1)</vt:lpstr>
      <vt:lpstr>สรุป แบบที่ 1 และ 2</vt:lpstr>
      <vt:lpstr>เหตุผลข้อดีข้อเสียของ ไม่มี Dimensional Data model</vt:lpstr>
      <vt:lpstr>เหตุผลข้อดีข้อเสียของ มี Dimensional Data model</vt:lpstr>
      <vt:lpstr>Code SQ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mployee</dc:creator>
  <cp:lastModifiedBy>Employee</cp:lastModifiedBy>
  <cp:revision>51</cp:revision>
  <dcterms:created xsi:type="dcterms:W3CDTF">2022-02-14T14:15:16Z</dcterms:created>
  <dcterms:modified xsi:type="dcterms:W3CDTF">2023-02-10T05:55:45Z</dcterms:modified>
</cp:coreProperties>
</file>